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0EB10E" w14:textId="77777777" w:rsidR="001D71F1" w:rsidRPr="001D71F1" w:rsidRDefault="001D71F1" w:rsidP="001D71F1">
      <w:pPr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10AB3C7B" w14:textId="77777777" w:rsidR="001D71F1" w:rsidRPr="001D71F1" w:rsidRDefault="001D71F1" w:rsidP="001D71F1">
      <w:pPr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едеральное государственное бюджетное образовательное учреждение высшего образования</w:t>
      </w:r>
    </w:p>
    <w:p w14:paraId="143BFEB9" w14:textId="77777777" w:rsidR="001D71F1" w:rsidRPr="001D71F1" w:rsidRDefault="001D71F1" w:rsidP="001D71F1">
      <w:pPr>
        <w:spacing w:after="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«Московский политехнический университет»</w:t>
      </w:r>
    </w:p>
    <w:p w14:paraId="5CA7AFFC" w14:textId="77777777" w:rsidR="001D71F1" w:rsidRPr="001D71F1" w:rsidRDefault="001D71F1" w:rsidP="001D71F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1739E7" w14:textId="77777777" w:rsidR="001D71F1" w:rsidRPr="001D71F1" w:rsidRDefault="001D71F1" w:rsidP="001D71F1">
      <w:pPr>
        <w:spacing w:before="240" w:after="24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афедра «</w:t>
      </w:r>
      <w:proofErr w:type="spellStart"/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нфокогнитивные</w:t>
      </w:r>
      <w:proofErr w:type="spellEnd"/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технологии»</w:t>
      </w:r>
    </w:p>
    <w:p w14:paraId="1E152737" w14:textId="77777777" w:rsidR="001D71F1" w:rsidRPr="001D71F1" w:rsidRDefault="001D71F1" w:rsidP="001D71F1">
      <w:pPr>
        <w:spacing w:before="240" w:after="240" w:line="24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разовательная программа «Веб-технологии»</w:t>
      </w:r>
    </w:p>
    <w:p w14:paraId="2C8E29B8" w14:textId="77777777" w:rsidR="001D71F1" w:rsidRPr="001D71F1" w:rsidRDefault="001D71F1" w:rsidP="001D71F1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14:paraId="64E34F48" w14:textId="77777777" w:rsidR="001D71F1" w:rsidRPr="001D71F1" w:rsidRDefault="001D71F1" w:rsidP="001D71F1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14:paraId="7F657C62" w14:textId="77777777" w:rsidR="001D71F1" w:rsidRPr="001D71F1" w:rsidRDefault="001D71F1" w:rsidP="001D71F1">
      <w:pPr>
        <w:spacing w:before="240" w:after="240" w:line="240" w:lineRule="auto"/>
        <w:ind w:left="-560" w:firstLine="5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АКТИЧЕСКОЕ ЗАДАНИЕ ПО ДИСЦИПЛИНЕ</w:t>
      </w:r>
    </w:p>
    <w:p w14:paraId="7361A5C6" w14:textId="77777777" w:rsidR="001D71F1" w:rsidRPr="001D71F1" w:rsidRDefault="001D71F1" w:rsidP="001D71F1">
      <w:pPr>
        <w:spacing w:before="240" w:after="240" w:line="240" w:lineRule="auto"/>
        <w:ind w:left="-560" w:firstLine="5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«Программная инженерия»</w:t>
      </w:r>
    </w:p>
    <w:p w14:paraId="0421859C" w14:textId="77777777" w:rsidR="001D71F1" w:rsidRPr="001D71F1" w:rsidRDefault="001D71F1" w:rsidP="001D71F1">
      <w:pPr>
        <w:spacing w:before="240" w:after="240" w:line="240" w:lineRule="auto"/>
        <w:ind w:left="-560" w:firstLine="5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14:paraId="150F5BB6" w14:textId="77777777" w:rsidR="001D71F1" w:rsidRPr="001D71F1" w:rsidRDefault="001D71F1" w:rsidP="001D71F1">
      <w:pPr>
        <w:spacing w:before="240" w:after="240" w:line="240" w:lineRule="auto"/>
        <w:ind w:left="-560" w:firstLine="5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а тему: </w:t>
      </w:r>
    </w:p>
    <w:p w14:paraId="093E04C6" w14:textId="77777777" w:rsidR="001D71F1" w:rsidRPr="001D71F1" w:rsidRDefault="001D71F1" w:rsidP="001D71F1">
      <w:pPr>
        <w:spacing w:before="240" w:after="240" w:line="240" w:lineRule="auto"/>
        <w:ind w:left="-560" w:firstLine="56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«Лабораторная работа №2. Использование метода Макетирования (прототипирования) при создании программных систем. Моделирование бизнес-процессов в нотациях IDEF0 и DFD»</w:t>
      </w:r>
    </w:p>
    <w:p w14:paraId="2B49E77D" w14:textId="77777777" w:rsidR="001D71F1" w:rsidRPr="001D71F1" w:rsidRDefault="001D71F1" w:rsidP="001D71F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D426BCB" w14:textId="77777777" w:rsidR="001D71F1" w:rsidRPr="001D71F1" w:rsidRDefault="001D71F1" w:rsidP="001D71F1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14:paraId="082E2C3B" w14:textId="77777777" w:rsidR="001D71F1" w:rsidRPr="001D71F1" w:rsidRDefault="001D71F1" w:rsidP="001D71F1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14:paraId="6E6392F8" w14:textId="77777777" w:rsidR="001D71F1" w:rsidRPr="001D71F1" w:rsidRDefault="001D71F1" w:rsidP="001D71F1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14:paraId="7D0A357E" w14:textId="77777777" w:rsidR="001D71F1" w:rsidRPr="001D71F1" w:rsidRDefault="001D71F1" w:rsidP="001D71F1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Выполнил:</w:t>
      </w:r>
    </w:p>
    <w:p w14:paraId="0BB3174A" w14:textId="77777777" w:rsidR="001D71F1" w:rsidRPr="001D71F1" w:rsidRDefault="001D71F1" w:rsidP="001D71F1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удент группы 181-321</w:t>
      </w:r>
    </w:p>
    <w:p w14:paraId="709136BD" w14:textId="6E0BBC41" w:rsidR="001D71F1" w:rsidRPr="001D71F1" w:rsidRDefault="001D71F1" w:rsidP="001D71F1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                                    </w:t>
      </w: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Гусев Ф.А.</w:t>
      </w:r>
    </w:p>
    <w:p w14:paraId="0DEDEE18" w14:textId="77777777" w:rsidR="001D71F1" w:rsidRPr="001D71F1" w:rsidRDefault="001D71F1" w:rsidP="001D71F1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14:paraId="7BD3C4E3" w14:textId="5342016C" w:rsidR="001D71F1" w:rsidRDefault="001D71F1" w:rsidP="001D71F1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63D7729" w14:textId="1F111B17" w:rsidR="001D71F1" w:rsidRDefault="001D71F1" w:rsidP="001D71F1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E4907DC" w14:textId="77777777" w:rsidR="001D71F1" w:rsidRPr="001D71F1" w:rsidRDefault="001D71F1" w:rsidP="001D71F1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35452F" w14:textId="77777777" w:rsidR="001D71F1" w:rsidRPr="001D71F1" w:rsidRDefault="001D71F1" w:rsidP="001D71F1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                                                                             </w:t>
      </w: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</w:p>
    <w:p w14:paraId="44ABD458" w14:textId="77777777" w:rsidR="001D71F1" w:rsidRPr="001D71F1" w:rsidRDefault="001D71F1" w:rsidP="001D71F1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D71F1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осква 2020</w:t>
      </w:r>
    </w:p>
    <w:p w14:paraId="7EF6B54A" w14:textId="0EFE1D9F" w:rsidR="001D71F1" w:rsidRDefault="001D71F1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14:paraId="2B4C6654" w14:textId="1E9F8311" w:rsidR="00FE7A88" w:rsidRPr="001D71F1" w:rsidRDefault="00FE7A88" w:rsidP="001D71F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1D71F1">
        <w:rPr>
          <w:rFonts w:ascii="Times New Roman" w:hAnsi="Times New Roman" w:cs="Times New Roman"/>
          <w:b/>
          <w:bCs/>
          <w:sz w:val="24"/>
          <w:szCs w:val="24"/>
        </w:rPr>
        <w:lastRenderedPageBreak/>
        <w:t>Характеристика бизнес-процесса</w:t>
      </w:r>
    </w:p>
    <w:p w14:paraId="65EBAF4E" w14:textId="77777777" w:rsidR="00FE7A88" w:rsidRPr="001D71F1" w:rsidRDefault="00FE7A88" w:rsidP="001D71F1">
      <w:pPr>
        <w:pStyle w:val="a3"/>
        <w:jc w:val="both"/>
        <w:rPr>
          <w:sz w:val="24"/>
          <w:szCs w:val="24"/>
        </w:rPr>
      </w:pPr>
    </w:p>
    <w:p w14:paraId="4A7ABD83" w14:textId="3CAF30CD" w:rsidR="00A55B77" w:rsidRPr="001D71F1" w:rsidRDefault="000C0023" w:rsidP="001D71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Описание бизнес-процесса</w:t>
      </w:r>
      <w:r w:rsidR="00541CAB" w:rsidRPr="001D71F1">
        <w:rPr>
          <w:rFonts w:ascii="Times New Roman" w:hAnsi="Times New Roman" w:cs="Times New Roman"/>
          <w:sz w:val="24"/>
          <w:szCs w:val="24"/>
        </w:rPr>
        <w:t>:</w:t>
      </w:r>
    </w:p>
    <w:p w14:paraId="27EFFDD1" w14:textId="2A556EED" w:rsidR="00EF49E7" w:rsidRPr="001D71F1" w:rsidRDefault="00EF49E7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Объектом проектирования является ветеринарная клиника. </w:t>
      </w:r>
    </w:p>
    <w:p w14:paraId="0B9C7025" w14:textId="59BEB8F2" w:rsidR="00541CAB" w:rsidRPr="001D71F1" w:rsidRDefault="00541CA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Рассматриваемы</w:t>
      </w:r>
      <w:r w:rsidR="002B67AF" w:rsidRPr="001D71F1">
        <w:rPr>
          <w:rFonts w:ascii="Times New Roman" w:hAnsi="Times New Roman" w:cs="Times New Roman"/>
          <w:sz w:val="24"/>
          <w:szCs w:val="24"/>
        </w:rPr>
        <w:t>й</w:t>
      </w:r>
      <w:r w:rsidRPr="001D71F1">
        <w:rPr>
          <w:rFonts w:ascii="Times New Roman" w:hAnsi="Times New Roman" w:cs="Times New Roman"/>
          <w:sz w:val="24"/>
          <w:szCs w:val="24"/>
        </w:rPr>
        <w:t xml:space="preserve"> бизнес-процесс в данной работе </w:t>
      </w:r>
      <w:r w:rsidR="002B67AF" w:rsidRPr="001D71F1">
        <w:rPr>
          <w:rFonts w:ascii="Times New Roman" w:hAnsi="Times New Roman" w:cs="Times New Roman"/>
          <w:sz w:val="24"/>
          <w:szCs w:val="24"/>
        </w:rPr>
        <w:t xml:space="preserve">представляет собой </w:t>
      </w:r>
      <w:r w:rsidRPr="001D71F1">
        <w:rPr>
          <w:rFonts w:ascii="Times New Roman" w:hAnsi="Times New Roman" w:cs="Times New Roman"/>
          <w:sz w:val="24"/>
          <w:szCs w:val="24"/>
        </w:rPr>
        <w:t xml:space="preserve">создание записи о посещении ветеринара в ветеринарной клинике. </w:t>
      </w:r>
    </w:p>
    <w:p w14:paraId="2ACC92A0" w14:textId="4B1C91D1" w:rsidR="000C0023" w:rsidRPr="001D71F1" w:rsidRDefault="000C0023" w:rsidP="001D71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Состав лиц, задействованных в рассматриваемом процессе</w:t>
      </w:r>
      <w:r w:rsidR="00541CAB" w:rsidRPr="001D71F1">
        <w:rPr>
          <w:rFonts w:ascii="Times New Roman" w:hAnsi="Times New Roman" w:cs="Times New Roman"/>
          <w:sz w:val="24"/>
          <w:szCs w:val="24"/>
        </w:rPr>
        <w:t>:</w:t>
      </w:r>
    </w:p>
    <w:p w14:paraId="2212D03A" w14:textId="50292503" w:rsidR="00541CAB" w:rsidRPr="001D71F1" w:rsidRDefault="00541CA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Врачи-ветеринары, администратор ветеринарной клиники, посетители. </w:t>
      </w:r>
    </w:p>
    <w:p w14:paraId="6238F391" w14:textId="52AC5A99" w:rsidR="000C0023" w:rsidRPr="001D71F1" w:rsidRDefault="000C0023" w:rsidP="001D71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Входная и выходная информация</w:t>
      </w:r>
      <w:r w:rsidR="00541CAB" w:rsidRPr="001D71F1">
        <w:rPr>
          <w:rFonts w:ascii="Times New Roman" w:hAnsi="Times New Roman" w:cs="Times New Roman"/>
          <w:sz w:val="24"/>
          <w:szCs w:val="24"/>
        </w:rPr>
        <w:t>:</w:t>
      </w:r>
    </w:p>
    <w:p w14:paraId="391C8DCD" w14:textId="32958ED7" w:rsidR="00541CAB" w:rsidRPr="001D71F1" w:rsidRDefault="00541CA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Входной информацией является запись на прием к врачу, в которой содержатся данные о клиенте, ветеринаре, о времени записи на прием. </w:t>
      </w:r>
    </w:p>
    <w:p w14:paraId="217A5084" w14:textId="3C4C15F0" w:rsidR="00541CAB" w:rsidRDefault="00541CA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Выходная информация – запись о посещении клиентом врача-ветеринара.</w:t>
      </w:r>
    </w:p>
    <w:p w14:paraId="4DF272B3" w14:textId="77777777" w:rsidR="001D71F1" w:rsidRPr="001D71F1" w:rsidRDefault="001D71F1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14:paraId="26533AD4" w14:textId="0AB42715" w:rsidR="000C0023" w:rsidRPr="001D71F1" w:rsidRDefault="001D71F1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object w:dxaOrig="8200" w:dyaOrig="3476" w14:anchorId="0065D6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5pt;height:162pt" o:ole="">
            <v:imagedata r:id="rId5" o:title=""/>
          </v:shape>
          <o:OLEObject Type="Embed" ProgID="Visio.Drawing.11" ShapeID="_x0000_i1025" DrawAspect="Content" ObjectID="_1644426600" r:id="rId6"/>
        </w:object>
      </w:r>
    </w:p>
    <w:p w14:paraId="7AD18AF0" w14:textId="737D07E9" w:rsidR="000C0023" w:rsidRPr="001D71F1" w:rsidRDefault="000C0023" w:rsidP="001D71F1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Рис. 1 – Реализация принципа «Черный ящик»</w:t>
      </w:r>
    </w:p>
    <w:p w14:paraId="7CEAEF99" w14:textId="77777777" w:rsidR="000C0023" w:rsidRPr="001D71F1" w:rsidRDefault="000C0023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843B755" w14:textId="5722C67D" w:rsidR="000C0023" w:rsidRPr="001D71F1" w:rsidRDefault="000C0023" w:rsidP="001D71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Декомпозиция бизнес-процесса на подпроцессы</w:t>
      </w:r>
      <w:r w:rsidR="00724D1B" w:rsidRPr="001D71F1">
        <w:rPr>
          <w:rFonts w:ascii="Times New Roman" w:hAnsi="Times New Roman" w:cs="Times New Roman"/>
          <w:sz w:val="24"/>
          <w:szCs w:val="24"/>
        </w:rPr>
        <w:t>:</w:t>
      </w:r>
    </w:p>
    <w:p w14:paraId="313D0E7B" w14:textId="2C3018E3" w:rsidR="00724D1B" w:rsidRPr="001D71F1" w:rsidRDefault="00724D1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Процесс создания записи о посещении ветеринара делится на три подпроцесса: посещение ветеринара, обработка результата приема ветеринара, внесение записи о приеме ветеринара. В </w:t>
      </w:r>
      <w:r w:rsidR="002B4528" w:rsidRPr="001D71F1">
        <w:rPr>
          <w:rFonts w:ascii="Times New Roman" w:hAnsi="Times New Roman" w:cs="Times New Roman"/>
          <w:sz w:val="24"/>
          <w:szCs w:val="24"/>
        </w:rPr>
        <w:t xml:space="preserve">первом </w:t>
      </w:r>
      <w:r w:rsidRPr="001D71F1">
        <w:rPr>
          <w:rFonts w:ascii="Times New Roman" w:hAnsi="Times New Roman" w:cs="Times New Roman"/>
          <w:sz w:val="24"/>
          <w:szCs w:val="24"/>
        </w:rPr>
        <w:t xml:space="preserve">подпроцессе участвует ветеринар, </w:t>
      </w:r>
      <w:r w:rsidR="002B4528" w:rsidRPr="001D71F1">
        <w:rPr>
          <w:rFonts w:ascii="Times New Roman" w:hAnsi="Times New Roman" w:cs="Times New Roman"/>
          <w:sz w:val="24"/>
          <w:szCs w:val="24"/>
        </w:rPr>
        <w:t>оказывающий</w:t>
      </w:r>
      <w:r w:rsidRPr="001D71F1">
        <w:rPr>
          <w:rFonts w:ascii="Times New Roman" w:hAnsi="Times New Roman" w:cs="Times New Roman"/>
          <w:sz w:val="24"/>
          <w:szCs w:val="24"/>
        </w:rPr>
        <w:t xml:space="preserve"> необходимый осмотр и лечение, после чего результат </w:t>
      </w:r>
      <w:r w:rsidR="002B4528" w:rsidRPr="001D71F1">
        <w:rPr>
          <w:rFonts w:ascii="Times New Roman" w:hAnsi="Times New Roman" w:cs="Times New Roman"/>
          <w:sz w:val="24"/>
          <w:szCs w:val="24"/>
        </w:rPr>
        <w:t xml:space="preserve">приема передается администратору для его обработки. На основе обработанного результата администратор ветеринарной клиники создает запись о приеме. </w:t>
      </w:r>
    </w:p>
    <w:p w14:paraId="4C379867" w14:textId="77777777" w:rsidR="002B4528" w:rsidRPr="001D71F1" w:rsidRDefault="002B4528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36AF0CC4" w14:textId="19D94B53" w:rsidR="000C0023" w:rsidRPr="001D71F1" w:rsidRDefault="000C0023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object w:dxaOrig="14064" w:dyaOrig="2966" w14:anchorId="37EEADE8">
          <v:shape id="_x0000_i1026" type="#_x0000_t75" style="width:422pt;height:89pt" o:ole="">
            <v:imagedata r:id="rId7" o:title=""/>
          </v:shape>
          <o:OLEObject Type="Embed" ProgID="Visio.Drawing.11" ShapeID="_x0000_i1026" DrawAspect="Content" ObjectID="_1644426601" r:id="rId8"/>
        </w:object>
      </w:r>
    </w:p>
    <w:p w14:paraId="02A734A1" w14:textId="639AB1E5" w:rsidR="000C0023" w:rsidRPr="001D71F1" w:rsidRDefault="000C0023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40A77AE1" w14:textId="2640CF34" w:rsidR="000C0023" w:rsidRPr="001D71F1" w:rsidRDefault="000C0023" w:rsidP="001D71F1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Рис. 2 - Диаграмма бизнес-процесса в нотации </w:t>
      </w:r>
      <w:r w:rsidRPr="001D71F1">
        <w:rPr>
          <w:rFonts w:ascii="Times New Roman" w:hAnsi="Times New Roman" w:cs="Times New Roman"/>
          <w:sz w:val="24"/>
          <w:szCs w:val="24"/>
          <w:lang w:val="en-US"/>
        </w:rPr>
        <w:t>IDEF</w:t>
      </w:r>
      <w:r w:rsidRPr="001D71F1">
        <w:rPr>
          <w:rFonts w:ascii="Times New Roman" w:hAnsi="Times New Roman" w:cs="Times New Roman"/>
          <w:sz w:val="24"/>
          <w:szCs w:val="24"/>
        </w:rPr>
        <w:t>0</w:t>
      </w:r>
    </w:p>
    <w:p w14:paraId="42755BB7" w14:textId="77777777" w:rsidR="00FE7A88" w:rsidRPr="001D71F1" w:rsidRDefault="00FE7A88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44125F75" w14:textId="2616C1C7" w:rsidR="000C0023" w:rsidRPr="001D71F1" w:rsidRDefault="000C0023" w:rsidP="001D71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Общая информация о выделенных задачах</w:t>
      </w:r>
      <w:r w:rsidR="00EF49E7" w:rsidRPr="001D71F1">
        <w:rPr>
          <w:rFonts w:ascii="Times New Roman" w:hAnsi="Times New Roman" w:cs="Times New Roman"/>
          <w:sz w:val="24"/>
          <w:szCs w:val="24"/>
        </w:rPr>
        <w:t>:</w:t>
      </w:r>
    </w:p>
    <w:p w14:paraId="3BDA9D4C" w14:textId="017FFCED" w:rsidR="00541CAB" w:rsidRPr="001D71F1" w:rsidRDefault="00541CA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В рассматриваемом бизнес-процессе на вход поступает информация о записи на прием к ветерина</w:t>
      </w:r>
      <w:r w:rsidR="00E52ABA" w:rsidRPr="001D71F1">
        <w:rPr>
          <w:rFonts w:ascii="Times New Roman" w:hAnsi="Times New Roman" w:cs="Times New Roman"/>
          <w:sz w:val="24"/>
          <w:szCs w:val="24"/>
        </w:rPr>
        <w:t xml:space="preserve">ру, представленная физически в виде талона на прием. При действительном талоне производится прием врачом-ветеринаром. В начале приема ветеринар знакомится с историей болезни осматриваемого животного, хранящейся </w:t>
      </w:r>
      <w:r w:rsidR="00E52ABA" w:rsidRPr="001D71F1">
        <w:rPr>
          <w:rFonts w:ascii="Times New Roman" w:hAnsi="Times New Roman" w:cs="Times New Roman"/>
          <w:sz w:val="24"/>
          <w:szCs w:val="24"/>
        </w:rPr>
        <w:lastRenderedPageBreak/>
        <w:t>в базе данных пациентов. После чего врач производит осмотр животного и необходимое лечение. По результатам осмотр</w:t>
      </w:r>
      <w:r w:rsidR="00EF49E7" w:rsidRPr="001D71F1">
        <w:rPr>
          <w:rFonts w:ascii="Times New Roman" w:hAnsi="Times New Roman" w:cs="Times New Roman"/>
          <w:sz w:val="24"/>
          <w:szCs w:val="24"/>
        </w:rPr>
        <w:t>а</w:t>
      </w:r>
      <w:r w:rsidR="00E52ABA" w:rsidRPr="001D71F1">
        <w:rPr>
          <w:rFonts w:ascii="Times New Roman" w:hAnsi="Times New Roman" w:cs="Times New Roman"/>
          <w:sz w:val="24"/>
          <w:szCs w:val="24"/>
        </w:rPr>
        <w:t xml:space="preserve"> и проведенных процедур ветеринар вносит соответствующие записи в медицинскую карту и </w:t>
      </w:r>
      <w:r w:rsidR="00EF49E7" w:rsidRPr="001D71F1">
        <w:rPr>
          <w:rFonts w:ascii="Times New Roman" w:hAnsi="Times New Roman" w:cs="Times New Roman"/>
          <w:sz w:val="24"/>
          <w:szCs w:val="24"/>
        </w:rPr>
        <w:t xml:space="preserve">сохраняет их в базе данных. Также ветеринар создает выписку о результатах приема и выдает ее на руки для последующей передачи администратору ветеринарной клиники. Выписка, содержащая в себе данные о результатах приема ветеринара, является выходной информацией в рассматриваемом подпроцессе. </w:t>
      </w:r>
    </w:p>
    <w:p w14:paraId="789FB636" w14:textId="77777777" w:rsidR="00E52ABA" w:rsidRPr="001D71F1" w:rsidRDefault="00E52ABA" w:rsidP="001D71F1">
      <w:pPr>
        <w:jc w:val="both"/>
        <w:rPr>
          <w:sz w:val="24"/>
          <w:szCs w:val="24"/>
        </w:rPr>
      </w:pPr>
    </w:p>
    <w:p w14:paraId="13490ACB" w14:textId="3186F4B6" w:rsidR="00541CAB" w:rsidRPr="001D71F1" w:rsidRDefault="002B4528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object w:dxaOrig="11763" w:dyaOrig="4471" w14:anchorId="32D0E760">
          <v:shape id="_x0000_i1027" type="#_x0000_t75" style="width:437.5pt;height:166pt" o:ole="">
            <v:imagedata r:id="rId9" o:title=""/>
          </v:shape>
          <o:OLEObject Type="Embed" ProgID="Visio.Drawing.11" ShapeID="_x0000_i1027" DrawAspect="Content" ObjectID="_1644426602" r:id="rId10"/>
        </w:object>
      </w:r>
    </w:p>
    <w:p w14:paraId="2166B499" w14:textId="77777777" w:rsidR="002B4528" w:rsidRPr="001D71F1" w:rsidRDefault="002B4528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2FDB12" w14:textId="7F5CEE81" w:rsidR="00541CAB" w:rsidRPr="001D71F1" w:rsidRDefault="00541CAB" w:rsidP="001D71F1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Рис. 3 - Диаграмма бизнес-процесса</w:t>
      </w:r>
      <w:r w:rsidR="00E52ABA" w:rsidRPr="001D71F1">
        <w:rPr>
          <w:rFonts w:ascii="Times New Roman" w:hAnsi="Times New Roman" w:cs="Times New Roman"/>
          <w:sz w:val="24"/>
          <w:szCs w:val="24"/>
        </w:rPr>
        <w:t xml:space="preserve"> (подпроцесса) </w:t>
      </w:r>
      <w:r w:rsidRPr="001D71F1">
        <w:rPr>
          <w:rFonts w:ascii="Times New Roman" w:hAnsi="Times New Roman" w:cs="Times New Roman"/>
          <w:sz w:val="24"/>
          <w:szCs w:val="24"/>
        </w:rPr>
        <w:t xml:space="preserve">в нотации </w:t>
      </w:r>
      <w:r w:rsidRPr="001D71F1">
        <w:rPr>
          <w:rFonts w:ascii="Times New Roman" w:hAnsi="Times New Roman" w:cs="Times New Roman"/>
          <w:sz w:val="24"/>
          <w:szCs w:val="24"/>
          <w:lang w:val="en-US"/>
        </w:rPr>
        <w:t>DFD</w:t>
      </w:r>
    </w:p>
    <w:p w14:paraId="42578688" w14:textId="77777777" w:rsidR="00541CAB" w:rsidRPr="001D71F1" w:rsidRDefault="00541CA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3237337A" w14:textId="7F2AC06A" w:rsidR="000C0023" w:rsidRPr="001D71F1" w:rsidRDefault="000C0023" w:rsidP="001D71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Правила обработки информации и возможные ограничения</w:t>
      </w:r>
      <w:r w:rsidR="00EF49E7" w:rsidRPr="001D71F1">
        <w:rPr>
          <w:rFonts w:ascii="Times New Roman" w:hAnsi="Times New Roman" w:cs="Times New Roman"/>
          <w:sz w:val="24"/>
          <w:szCs w:val="24"/>
        </w:rPr>
        <w:t>:</w:t>
      </w:r>
    </w:p>
    <w:p w14:paraId="26249CCB" w14:textId="1277B967" w:rsidR="00EF49E7" w:rsidRPr="001D71F1" w:rsidRDefault="00EF49E7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Информация о результатах посещения ветеринара обрабатывается и вносится в журнал посещений администратором ветеринарной клиники. </w:t>
      </w:r>
    </w:p>
    <w:p w14:paraId="16106097" w14:textId="57016958" w:rsidR="00724D1B" w:rsidRPr="001D71F1" w:rsidRDefault="00724D1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Запись о результатах осмотра зависит от расписания приема ветеринара и статуса его посещения. Если в указываемое время ветеринар не вел прием посетителей или посетитель не явился и посещение не состоялось, запись о прошедшем приеме не может быть внесена в журнал посещений. </w:t>
      </w:r>
    </w:p>
    <w:p w14:paraId="494F7F7D" w14:textId="09DAB688" w:rsidR="00724D1B" w:rsidRPr="001D71F1" w:rsidRDefault="000C0023" w:rsidP="001D71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Нормативно-справочная документация, регламентирующая бизнес-процесс</w:t>
      </w:r>
      <w:r w:rsidR="002B67AF" w:rsidRPr="001D71F1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69923E6" w14:textId="0BDE7C64" w:rsidR="00724D1B" w:rsidRPr="001D71F1" w:rsidRDefault="00724D1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Рассматриваемый бизнес-процесс регламентируется российским законодательством – Постановление</w:t>
      </w:r>
      <w:r w:rsidR="002B4528" w:rsidRPr="001D71F1">
        <w:rPr>
          <w:rFonts w:ascii="Times New Roman" w:hAnsi="Times New Roman" w:cs="Times New Roman"/>
          <w:sz w:val="24"/>
          <w:szCs w:val="24"/>
        </w:rPr>
        <w:t>м</w:t>
      </w:r>
      <w:r w:rsidRPr="001D71F1">
        <w:rPr>
          <w:rFonts w:ascii="Times New Roman" w:hAnsi="Times New Roman" w:cs="Times New Roman"/>
          <w:sz w:val="24"/>
          <w:szCs w:val="24"/>
        </w:rPr>
        <w:t xml:space="preserve"> правительства Российской Федерации от 06.08.1998 г. №898 – «Об утверждении правил оказания платных ветеринарных услуг». </w:t>
      </w:r>
    </w:p>
    <w:p w14:paraId="05BF4889" w14:textId="77777777" w:rsidR="00724D1B" w:rsidRPr="001D71F1" w:rsidRDefault="00724D1B" w:rsidP="001D71F1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6AFD6E6" w14:textId="252CCE09" w:rsidR="00FE7A88" w:rsidRPr="001D71F1" w:rsidRDefault="00FE7A88" w:rsidP="001D71F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1D71F1">
        <w:rPr>
          <w:rFonts w:ascii="Times New Roman" w:hAnsi="Times New Roman" w:cs="Times New Roman"/>
          <w:b/>
          <w:bCs/>
          <w:sz w:val="24"/>
          <w:szCs w:val="24"/>
        </w:rPr>
        <w:t>Основные операции при сборе и обработке информации без специального ПО</w:t>
      </w:r>
    </w:p>
    <w:p w14:paraId="6F5ED36A" w14:textId="135775F1" w:rsidR="008328C2" w:rsidRPr="001D71F1" w:rsidRDefault="002B4528" w:rsidP="001D71F1">
      <w:p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Перед приемом ветеринара посетитель получает</w:t>
      </w:r>
      <w:r w:rsidR="008328C2" w:rsidRPr="001D71F1">
        <w:rPr>
          <w:rFonts w:ascii="Times New Roman" w:hAnsi="Times New Roman" w:cs="Times New Roman"/>
          <w:sz w:val="24"/>
          <w:szCs w:val="24"/>
        </w:rPr>
        <w:t xml:space="preserve"> из регистратуры</w:t>
      </w:r>
      <w:r w:rsidRPr="001D71F1">
        <w:rPr>
          <w:rFonts w:ascii="Times New Roman" w:hAnsi="Times New Roman" w:cs="Times New Roman"/>
          <w:sz w:val="24"/>
          <w:szCs w:val="24"/>
        </w:rPr>
        <w:t xml:space="preserve"> на руки бумажную медицинскую карту своего питомца, в которой отражены вс</w:t>
      </w:r>
      <w:r w:rsidR="008328C2" w:rsidRPr="001D71F1">
        <w:rPr>
          <w:rFonts w:ascii="Times New Roman" w:hAnsi="Times New Roman" w:cs="Times New Roman"/>
          <w:sz w:val="24"/>
          <w:szCs w:val="24"/>
        </w:rPr>
        <w:t xml:space="preserve">я информация о болезнях </w:t>
      </w:r>
      <w:r w:rsidRPr="001D71F1">
        <w:rPr>
          <w:rFonts w:ascii="Times New Roman" w:hAnsi="Times New Roman" w:cs="Times New Roman"/>
          <w:sz w:val="24"/>
          <w:szCs w:val="24"/>
        </w:rPr>
        <w:t>и рекомендаци</w:t>
      </w:r>
      <w:r w:rsidR="008328C2" w:rsidRPr="001D71F1">
        <w:rPr>
          <w:rFonts w:ascii="Times New Roman" w:hAnsi="Times New Roman" w:cs="Times New Roman"/>
          <w:sz w:val="24"/>
          <w:szCs w:val="24"/>
        </w:rPr>
        <w:t>ях</w:t>
      </w:r>
      <w:r w:rsidRPr="001D71F1">
        <w:rPr>
          <w:rFonts w:ascii="Times New Roman" w:hAnsi="Times New Roman" w:cs="Times New Roman"/>
          <w:sz w:val="24"/>
          <w:szCs w:val="24"/>
        </w:rPr>
        <w:t xml:space="preserve"> ветеринара. Ветеринар перед проведением осмотра знакомится с историей болезни животного</w:t>
      </w:r>
      <w:r w:rsidR="008328C2" w:rsidRPr="001D71F1">
        <w:rPr>
          <w:rFonts w:ascii="Times New Roman" w:hAnsi="Times New Roman" w:cs="Times New Roman"/>
          <w:sz w:val="24"/>
          <w:szCs w:val="24"/>
        </w:rPr>
        <w:t>, после чего производит</w:t>
      </w:r>
      <w:r w:rsidRPr="001D71F1">
        <w:rPr>
          <w:rFonts w:ascii="Times New Roman" w:hAnsi="Times New Roman" w:cs="Times New Roman"/>
          <w:sz w:val="24"/>
          <w:szCs w:val="24"/>
        </w:rPr>
        <w:t xml:space="preserve"> осмотр и лечение. По окончании приема ветеринар вносит запись в медицинскую карту, которая затем возвращается в регистратуру.  </w:t>
      </w:r>
    </w:p>
    <w:p w14:paraId="1D54612A" w14:textId="437788BE" w:rsidR="008328C2" w:rsidRPr="001D71F1" w:rsidRDefault="008328C2" w:rsidP="001D71F1">
      <w:p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Администратор ветеринарной клиники после посещения клиентом врача-ветеринара вносит запись о проведенном посещении в журнал посещений. </w:t>
      </w:r>
    </w:p>
    <w:p w14:paraId="088EDB0D" w14:textId="2C593988" w:rsidR="00FE7A88" w:rsidRPr="001D71F1" w:rsidRDefault="00FE7A88" w:rsidP="001D71F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1D71F1">
        <w:rPr>
          <w:rFonts w:ascii="Times New Roman" w:hAnsi="Times New Roman" w:cs="Times New Roman"/>
          <w:b/>
          <w:bCs/>
          <w:sz w:val="24"/>
          <w:szCs w:val="24"/>
        </w:rPr>
        <w:t>Обоснование необходимости создания специального ПО</w:t>
      </w:r>
    </w:p>
    <w:p w14:paraId="16AFBD2E" w14:textId="6EF95A5C" w:rsidR="00FD74BD" w:rsidRPr="001D71F1" w:rsidRDefault="00FD74BD" w:rsidP="001D71F1">
      <w:p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Учет, ведение и хранение бумажных медицинских карт и журнала посещений требует больших временных, материальных и площадных затрат. Недостатки описанной в разделе </w:t>
      </w:r>
      <w:r w:rsidRPr="001D71F1">
        <w:rPr>
          <w:rFonts w:ascii="Times New Roman" w:hAnsi="Times New Roman" w:cs="Times New Roman"/>
          <w:sz w:val="24"/>
          <w:szCs w:val="24"/>
        </w:rPr>
        <w:lastRenderedPageBreak/>
        <w:t xml:space="preserve">2 системы приводят к снижению эффективности решения данных задач и бизнес-процесса в целом. </w:t>
      </w:r>
    </w:p>
    <w:p w14:paraId="6F0C74A7" w14:textId="59E52FC2" w:rsidR="00FD74BD" w:rsidRPr="001D71F1" w:rsidRDefault="00FD74BD" w:rsidP="001D71F1">
      <w:p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>Внедрение специализированного программного обеспечения снизит временные затраты на заполнение медицинских карт</w:t>
      </w:r>
      <w:r w:rsidR="0056443F" w:rsidRPr="001D71F1">
        <w:rPr>
          <w:rFonts w:ascii="Times New Roman" w:hAnsi="Times New Roman" w:cs="Times New Roman"/>
          <w:sz w:val="24"/>
          <w:szCs w:val="24"/>
        </w:rPr>
        <w:t xml:space="preserve"> и журналов посещений</w:t>
      </w:r>
      <w:r w:rsidRPr="001D71F1">
        <w:rPr>
          <w:rFonts w:ascii="Times New Roman" w:hAnsi="Times New Roman" w:cs="Times New Roman"/>
          <w:sz w:val="24"/>
          <w:szCs w:val="24"/>
        </w:rPr>
        <w:t xml:space="preserve"> и их учет, чем повысит эффективность работы сотрудников ветеринарной клиники, сократив до минимума взаимодействие с бумажными носителями. </w:t>
      </w:r>
      <w:r w:rsidR="0056443F" w:rsidRPr="001D71F1">
        <w:rPr>
          <w:rFonts w:ascii="Times New Roman" w:hAnsi="Times New Roman" w:cs="Times New Roman"/>
          <w:sz w:val="24"/>
          <w:szCs w:val="24"/>
        </w:rPr>
        <w:t>Программное обеспечение упростит создание необходимых отчетов по различным критериям за короткое время. Также внедрение ПО</w:t>
      </w:r>
      <w:r w:rsidRPr="001D71F1">
        <w:rPr>
          <w:rFonts w:ascii="Times New Roman" w:hAnsi="Times New Roman" w:cs="Times New Roman"/>
          <w:sz w:val="24"/>
          <w:szCs w:val="24"/>
        </w:rPr>
        <w:t xml:space="preserve"> исключит необходимость хранения медицинских карт в кабинете-регистратуре.</w:t>
      </w:r>
    </w:p>
    <w:p w14:paraId="7600DC03" w14:textId="41A29EB7" w:rsidR="00FE7A88" w:rsidRPr="001D71F1" w:rsidRDefault="00FE7A88" w:rsidP="001D71F1">
      <w:pPr>
        <w:jc w:val="both"/>
        <w:rPr>
          <w:rFonts w:ascii="Times New Roman" w:hAnsi="Times New Roman" w:cs="Times New Roman"/>
          <w:sz w:val="24"/>
          <w:szCs w:val="24"/>
        </w:rPr>
      </w:pPr>
      <w:r w:rsidRPr="001D71F1">
        <w:rPr>
          <w:rFonts w:ascii="Times New Roman" w:hAnsi="Times New Roman" w:cs="Times New Roman"/>
          <w:sz w:val="24"/>
          <w:szCs w:val="24"/>
        </w:rPr>
        <w:t xml:space="preserve">Исходя из этого, создание программы для решения задач бизнес-процесса является необходимым. </w:t>
      </w:r>
    </w:p>
    <w:p w14:paraId="0F679C6D" w14:textId="77777777" w:rsidR="00FE7A88" w:rsidRPr="00FE7A88" w:rsidRDefault="00FE7A88" w:rsidP="00FE7A88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FE7A88" w:rsidRPr="00FE7A8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7F0724"/>
    <w:multiLevelType w:val="hybridMultilevel"/>
    <w:tmpl w:val="E1D2B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590C95"/>
    <w:multiLevelType w:val="hybridMultilevel"/>
    <w:tmpl w:val="5A54E2F4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8734040"/>
    <w:multiLevelType w:val="hybridMultilevel"/>
    <w:tmpl w:val="720236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6160"/>
    <w:rsid w:val="000C0023"/>
    <w:rsid w:val="001D71F1"/>
    <w:rsid w:val="002B4528"/>
    <w:rsid w:val="002B67AF"/>
    <w:rsid w:val="004254F4"/>
    <w:rsid w:val="00541CAB"/>
    <w:rsid w:val="0056443F"/>
    <w:rsid w:val="00724D1B"/>
    <w:rsid w:val="008328C2"/>
    <w:rsid w:val="00A55B77"/>
    <w:rsid w:val="00BF08FE"/>
    <w:rsid w:val="00C46160"/>
    <w:rsid w:val="00E52ABA"/>
    <w:rsid w:val="00EF49E7"/>
    <w:rsid w:val="00FD74BD"/>
    <w:rsid w:val="00FE0CB2"/>
    <w:rsid w:val="00FE7A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A63483"/>
  <w15:chartTrackingRefBased/>
  <w15:docId w15:val="{A5B56D3D-06DA-43E7-9C52-9788940F5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0023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1D71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1D71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486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4</Pages>
  <Words>759</Words>
  <Characters>4330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дор Гусев</dc:creator>
  <cp:keywords/>
  <dc:description/>
  <cp:lastModifiedBy>Федор Гусев</cp:lastModifiedBy>
  <cp:revision>5</cp:revision>
  <dcterms:created xsi:type="dcterms:W3CDTF">2020-02-28T15:10:00Z</dcterms:created>
  <dcterms:modified xsi:type="dcterms:W3CDTF">2020-02-28T17:24:00Z</dcterms:modified>
</cp:coreProperties>
</file>